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60" r:id="rId2"/>
    <p:sldId id="258" r:id="rId3"/>
    <p:sldId id="259" r:id="rId4"/>
    <p:sldId id="263" r:id="rId5"/>
    <p:sldId id="265" r:id="rId6"/>
    <p:sldId id="275" r:id="rId7"/>
    <p:sldId id="264" r:id="rId8"/>
    <p:sldId id="267" r:id="rId9"/>
    <p:sldId id="269" r:id="rId10"/>
    <p:sldId id="274" r:id="rId11"/>
    <p:sldId id="273" r:id="rId12"/>
    <p:sldId id="270" r:id="rId13"/>
    <p:sldId id="266" r:id="rId14"/>
    <p:sldId id="268" r:id="rId15"/>
    <p:sldId id="271" r:id="rId16"/>
    <p:sldId id="272" r:id="rId17"/>
    <p:sldId id="262" r:id="rId1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7" autoAdjust="0"/>
    <p:restoredTop sz="94660"/>
  </p:normalViewPr>
  <p:slideViewPr>
    <p:cSldViewPr snapToGrid="0">
      <p:cViewPr varScale="1">
        <p:scale>
          <a:sx n="81" d="100"/>
          <a:sy n="81" d="100"/>
        </p:scale>
        <p:origin x="72" y="13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7" r:id="rId10"/>
    <p:sldLayoutId id="2147483663" r:id="rId11"/>
    <p:sldLayoutId id="2147483664" r:id="rId12"/>
    <p:sldLayoutId id="2147483665" r:id="rId13"/>
    <p:sldLayoutId id="2147483666" r:id="rId14"/>
    <p:sldLayoutId id="2147483667" r:id="rId15"/>
    <p:sldLayoutId id="2147483658" r:id="rId16"/>
    <p:sldLayoutId id="2147483659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772631" y="1336293"/>
            <a:ext cx="9256800" cy="96347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35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Ồ ÁN TỐT NGHIỆP</a:t>
            </a:r>
            <a:endParaRPr lang="en-US" sz="35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2417" y="4212714"/>
            <a:ext cx="4829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O VIÊN HƯỚNG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N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NH TUẤN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382417" y="4582948"/>
            <a:ext cx="21050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05317" y="2420367"/>
            <a:ext cx="7611217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HỆ THỐNG QUẢN LÝ NHÂN SỰ CHO MỘT CÔNG TY</a:t>
            </a:r>
          </a:p>
          <a:p>
            <a:pPr algn="r"/>
            <a:endParaRPr lang="en-US" sz="25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/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Hộp Văn bản 1"/>
          <p:cNvSpPr txBox="1"/>
          <p:nvPr/>
        </p:nvSpPr>
        <p:spPr>
          <a:xfrm>
            <a:off x="5970162" y="4582046"/>
            <a:ext cx="202676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guyễn Hoàng Tú</a:t>
            </a: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ầ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ũ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guyễn Minh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ức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ạ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ù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guyễ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ê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3" name="Hộp Văn bản 2"/>
          <p:cNvSpPr txBox="1"/>
          <p:nvPr/>
        </p:nvSpPr>
        <p:spPr>
          <a:xfrm>
            <a:off x="3382417" y="6013206"/>
            <a:ext cx="18389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ớ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D18CNTT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983120" y="250090"/>
            <a:ext cx="65401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Ộ LAO ĐỘNG THƯƠNG BINH VÀ XÃ HỘ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ƯỜNG CAO ĐẲNG CÔNG NGHỆ CAO ĐỒNG A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HOA CÔNG NGHỆ THÔNG TI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Hình ảnh 9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99509" y="-86234"/>
            <a:ext cx="1828165" cy="2131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371757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êu đề 1"/>
          <p:cNvSpPr>
            <a:spLocks noGrp="1"/>
          </p:cNvSpPr>
          <p:nvPr>
            <p:ph type="title"/>
          </p:nvPr>
        </p:nvSpPr>
        <p:spPr>
          <a:xfrm>
            <a:off x="1024128" y="347472"/>
            <a:ext cx="5083936" cy="618743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hi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endParaRPr lang="en-US" dirty="0"/>
          </a:p>
        </p:txBody>
      </p:sp>
      <p:sp>
        <p:nvSpPr>
          <p:cNvPr id="3" name="Chỗ dành sẵn cho Nội dung 2"/>
          <p:cNvSpPr>
            <a:spLocks noGrp="1"/>
          </p:cNvSpPr>
          <p:nvPr>
            <p:ph idx="1"/>
          </p:nvPr>
        </p:nvSpPr>
        <p:spPr>
          <a:xfrm>
            <a:off x="1484310" y="1700785"/>
            <a:ext cx="10018713" cy="4090416"/>
          </a:xfrm>
        </p:spPr>
        <p:txBody>
          <a:bodyPr>
            <a:noAutofit/>
          </a:bodyPr>
          <a:lstStyle/>
          <a:p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ư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au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0"/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ỗi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à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26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+ (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ụ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-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ừ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ụ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c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ại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ách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iệm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ă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ư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à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LDN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HXH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% * </a:t>
            </a: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HYT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1*100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oàn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1*100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ợ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ất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iệp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1*100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ậ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ãnh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HXH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HY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oà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ấ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iệ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ãnh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ợ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ầu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188132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-104502"/>
            <a:ext cx="10018713" cy="1619793"/>
          </a:xfrm>
        </p:spPr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ơ đồ tổ chức quản lí phần mềm</a:t>
            </a:r>
            <a:endParaRPr lang="en-US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9303136"/>
              </p:ext>
            </p:extLst>
          </p:nvPr>
        </p:nvGraphicFramePr>
        <p:xfrm>
          <a:off x="3300549" y="1349829"/>
          <a:ext cx="6400800" cy="538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r:id="rId3" imgW="7079157" imgH="6324490" progId="Visio.Drawing.15">
                  <p:embed/>
                </p:oleObj>
              </mc:Choice>
              <mc:Fallback>
                <p:oleObj r:id="rId3" imgW="7079157" imgH="63244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0549" y="1349829"/>
                        <a:ext cx="6400800" cy="53800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79616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09" y="0"/>
            <a:ext cx="10018713" cy="1752599"/>
          </a:xfrm>
        </p:spPr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Activity</a:t>
            </a:r>
            <a:endParaRPr lang="en-US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566058"/>
            <a:ext cx="10018713" cy="3378926"/>
          </a:xfrm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đăng nhập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591"/>
          <a:stretch/>
        </p:blipFill>
        <p:spPr bwMode="auto">
          <a:xfrm>
            <a:off x="3600492" y="2438399"/>
            <a:ext cx="5378045" cy="435428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06700598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31852" y="-478301"/>
            <a:ext cx="9871172" cy="1899140"/>
          </a:xfrm>
        </p:spPr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Activity</a:t>
            </a:r>
            <a:endParaRPr lang="vi-VN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3378" y="422032"/>
            <a:ext cx="9603885" cy="1929282"/>
          </a:xfrm>
        </p:spPr>
        <p:txBody>
          <a:bodyPr>
            <a:norm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quản lí thông tin nhân viên,sơ yếu lý lịc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thêm nhân viên,cập nhật, xem nhân viên.</a:t>
            </a:r>
            <a:endParaRPr lang="vi-V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365760" y="30948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pic>
        <p:nvPicPr>
          <p:cNvPr id="10" name="Picture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8012" y="2198469"/>
            <a:ext cx="5436734" cy="3556445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2342893" y="5570248"/>
            <a:ext cx="35269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ập nhật hồ sơ nhân viê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Picture 14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184"/>
          <a:stretch/>
        </p:blipFill>
        <p:spPr bwMode="auto">
          <a:xfrm>
            <a:off x="6970112" y="2351314"/>
            <a:ext cx="4310380" cy="315658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8273143" y="5570248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Xem nhân viê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018736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-130628"/>
            <a:ext cx="10018713" cy="2569028"/>
          </a:xfrm>
        </p:spPr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activity</a:t>
            </a:r>
            <a:endParaRPr lang="en-US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444138"/>
            <a:ext cx="10018713" cy="3448594"/>
          </a:xfrm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chấm công</a:t>
            </a:r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8994" b="9230"/>
          <a:stretch/>
        </p:blipFill>
        <p:spPr bwMode="auto">
          <a:xfrm>
            <a:off x="2481943" y="2333897"/>
            <a:ext cx="8630193" cy="418011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35844605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-121920"/>
            <a:ext cx="10018713" cy="2055223"/>
          </a:xfrm>
        </p:spPr>
        <p:txBody>
          <a:bodyPr>
            <a:normAutofit/>
          </a:bodyPr>
          <a:lstStyle/>
          <a:p>
            <a:r>
              <a:rPr lang="en-US" sz="5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Activ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1" y="1158240"/>
            <a:ext cx="10018713" cy="2020389"/>
          </a:xfrm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chi lương</a:t>
            </a:r>
          </a:p>
          <a:p>
            <a:endParaRPr lang="en-US" u="sng" dirty="0"/>
          </a:p>
        </p:txBody>
      </p:sp>
      <p:pic>
        <p:nvPicPr>
          <p:cNvPr id="4" name="Picture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053" b="10641"/>
          <a:stretch/>
        </p:blipFill>
        <p:spPr bwMode="auto">
          <a:xfrm>
            <a:off x="2943497" y="2264229"/>
            <a:ext cx="7776754" cy="459377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34640005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ướng phát triển phần mềm</a:t>
            </a:r>
            <a:endParaRPr lang="en-US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 smtClean="0"/>
              <a:t> </a:t>
            </a:r>
            <a:r>
              <a:rPr lang="vi-V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àn thiện và nâng cao các chức năng của phần mềm.</a:t>
            </a:r>
          </a:p>
          <a:p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hát triển phần mềm để có thể chạy được trên đa nền tảng: Web, Android, IOS,…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083883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021958" y="2845669"/>
            <a:ext cx="880334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IN TRÂN TRỌNG VÀ CÁM ƠN THẦY CÔ VÀ CÁC BẠN </a:t>
            </a:r>
            <a:endParaRPr lang="en-US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Hình ảnh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5300" y="104932"/>
            <a:ext cx="1112110" cy="1431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739119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6526348" cy="924059"/>
          </a:xfrm>
        </p:spPr>
        <p:txBody>
          <a:bodyPr>
            <a:normAutofit/>
          </a:bodyPr>
          <a:lstStyle/>
          <a:p>
            <a:pPr algn="l"/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KHẢO SÁT HIỆN TRẠNG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6800045" y="1609859"/>
            <a:ext cx="5085751" cy="2291474"/>
            <a:chOff x="6800045" y="1609859"/>
            <a:chExt cx="5085751" cy="2291474"/>
          </a:xfrm>
        </p:grpSpPr>
        <p:sp>
          <p:nvSpPr>
            <p:cNvPr id="6" name="TextBox 5"/>
            <p:cNvSpPr txBox="1"/>
            <p:nvPr/>
          </p:nvSpPr>
          <p:spPr>
            <a:xfrm>
              <a:off x="6800046" y="2701004"/>
              <a:ext cx="499002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Lĩnh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vực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hoạt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động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 </a:t>
              </a:r>
              <a:r>
                <a:rPr lang="en-US" dirty="0" err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ài</a:t>
              </a:r>
              <a:r>
                <a:rPr lang="en-US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hính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gâ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hàng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</a:p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rụ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ở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ACB: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Địa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hỉ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 442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guyễ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hị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Minh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Khai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Phường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05,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uậ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3, Tp.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Hồ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hí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Minh</a:t>
              </a:r>
            </a:p>
            <a:p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800045" y="1609859"/>
              <a:ext cx="5085751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ê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viết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ắt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 </a:t>
              </a:r>
              <a:r>
                <a:rPr lang="en-US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gân</a:t>
              </a:r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hàng</a:t>
              </a:r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Á </a:t>
              </a:r>
              <a:r>
                <a:rPr lang="en-US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hâu</a:t>
              </a:r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ê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iếng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Anh</a:t>
              </a:r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 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sia Commercial Joint Stock Bank </a:t>
              </a:r>
            </a:p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ê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viết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ắt</a:t>
              </a:r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ACB</a:t>
              </a:r>
            </a:p>
            <a:p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gày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hành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lập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gày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19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háng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05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ăm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1993</a:t>
              </a:r>
            </a:p>
          </p:txBody>
        </p:sp>
      </p:grpSp>
      <p:pic>
        <p:nvPicPr>
          <p:cNvPr id="4" name="Hình ảnh 6" descr="3a9297ca78720986dccc8a65ce802a33_XL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7286" y="1609859"/>
            <a:ext cx="4505474" cy="380785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6796583" y="3723909"/>
            <a:ext cx="485700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ĩ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ự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 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u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ê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oá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ô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ớ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ấ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ầ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oá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Cho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ắ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u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à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ữ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ác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oạ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ệ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ạ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ố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ế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3614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763617" y="665202"/>
            <a:ext cx="4690643" cy="63094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5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 DO CHỌN ĐỀ TÀI</a:t>
            </a:r>
            <a:endParaRPr lang="en-US" sz="35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87594" y="1486627"/>
            <a:ext cx="7242688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phần mềm quản lý nhân sự cho một công ty:</a:t>
            </a:r>
          </a:p>
          <a:p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061647" y="2538884"/>
            <a:ext cx="6663953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nhân sự và tìm kiếm phải xử lý</a:t>
            </a:r>
          </a:p>
          <a:p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ột cách chính xác và nhanh chóng</a:t>
            </a:r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71338" y="3932479"/>
            <a:ext cx="5828840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bảng lương, thống kê chấm công cho </a:t>
            </a:r>
          </a:p>
          <a:p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ân viên theo tháng và cả năm </a:t>
            </a:r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883475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54745" y="-168812"/>
            <a:ext cx="11914504" cy="2391508"/>
          </a:xfrm>
        </p:spPr>
        <p:txBody>
          <a:bodyPr>
            <a:normAutofit/>
          </a:bodyPr>
          <a:lstStyle/>
          <a:p>
            <a:r>
              <a:rPr lang="vi-VN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Khảo sát chức năng </a:t>
            </a:r>
            <a:br>
              <a:rPr lang="vi-VN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vi-VN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êu cầu của khách hàng</a:t>
            </a:r>
            <a:endParaRPr lang="vi-VN" sz="4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38622" y="1828800"/>
            <a:ext cx="8450954" cy="4819633"/>
          </a:xfrm>
        </p:spPr>
        <p:txBody>
          <a:bodyPr>
            <a:no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</a:t>
            </a: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ý nhân 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uất báo cáo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chấm công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chi lương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phòng ban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3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người dùng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hợp đồng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ông </a:t>
            </a: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n về đào 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ông tin về tuyển dụng lao 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ng.</a:t>
            </a:r>
            <a:endParaRPr lang="vi-VN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ông tin về điều chuyển lao 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ng.</a:t>
            </a:r>
            <a:endParaRPr lang="vi-VN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78914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c chức năng chính </a:t>
            </a:r>
            <a:b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ủa phần mềm</a:t>
            </a:r>
            <a:endParaRPr lang="vi-VN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55409" y="2666999"/>
            <a:ext cx="9547614" cy="3124201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nhân viên</a:t>
            </a:r>
            <a:r>
              <a:rPr lang="vi-V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chấm công</a:t>
            </a:r>
            <a:r>
              <a:rPr lang="vi-V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vi-V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chi lương.</a:t>
            </a:r>
          </a:p>
          <a:p>
            <a:pPr marL="514350" indent="-514350">
              <a:buFont typeface="+mj-lt"/>
              <a:buAutoNum type="arabicPeriod"/>
            </a:pPr>
            <a:r>
              <a:rPr lang="vi-V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uất báo cáo.</a:t>
            </a:r>
            <a:endParaRPr lang="vi-VN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vi-VN" dirty="0" smtClean="0"/>
          </a:p>
          <a:p>
            <a:pPr marL="0" indent="0">
              <a:buNone/>
            </a:pP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38847825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Demo-QuanLyNhanSu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12193160" cy="6858000"/>
          </a:xfrm>
        </p:spPr>
      </p:pic>
    </p:spTree>
    <p:extLst>
      <p:ext uri="{BB962C8B-B14F-4D97-AF65-F5344CB8AC3E}">
        <p14:creationId xmlns:p14="http://schemas.microsoft.com/office/powerpoint/2010/main" val="214793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24397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c năng quản lí nhân viên</a:t>
            </a:r>
            <a:endParaRPr lang="vi-VN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í thông tin của nhân viên.</a:t>
            </a:r>
          </a:p>
          <a:p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</a:t>
            </a:r>
            <a:r>
              <a:rPr lang="vi-V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ý sơ yếu lý lịch</a:t>
            </a:r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nh </a:t>
            </a:r>
            <a:r>
              <a:rPr lang="vi-V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ách nhân sự, tìm kiếm nhân </a:t>
            </a:r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ự.</a:t>
            </a:r>
          </a:p>
          <a:p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êm, xóa, sửa nhân viên.</a:t>
            </a:r>
          </a:p>
          <a:p>
            <a:pPr marL="0" indent="0">
              <a:buNone/>
            </a:pPr>
            <a:endParaRPr lang="vi-V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081143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c năng quản </a:t>
            </a:r>
            <a:r>
              <a:rPr lang="vi-VN" sz="5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ý chấm </a:t>
            </a:r>
            <a: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vi-VN" sz="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vi-VN" sz="5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vi-VN" sz="5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1994264"/>
            <a:ext cx="10018713" cy="4084320"/>
          </a:xfrm>
        </p:spPr>
        <p:txBody>
          <a:bodyPr/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ân viên </a:t>
            </a:r>
            <a:r>
              <a:rPr lang="vi-V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 thể import file excel chấm công vào phần mềm.</a:t>
            </a:r>
          </a:p>
          <a:p>
            <a:r>
              <a:rPr lang="vi-V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ển thị thông tin chấm công của từng nhân viên trên phần mềm.</a:t>
            </a:r>
          </a:p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ần mềm sẽ lưu lại thông tin chấm công theo từng tháng.</a:t>
            </a:r>
            <a:endParaRPr lang="vi-V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vi-V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417848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-531222"/>
            <a:ext cx="10018713" cy="2299062"/>
          </a:xfrm>
        </p:spPr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c năng quản lý chi lương</a:t>
            </a:r>
            <a:endParaRPr lang="en-US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07474" y="1628503"/>
            <a:ext cx="9395549" cy="4972594"/>
          </a:xfrm>
        </p:spPr>
        <p:txBody>
          <a:bodyPr>
            <a:normAutofit fontScale="92500" lnSpcReduction="20000"/>
          </a:bodyPr>
          <a:lstStyle/>
          <a:p>
            <a:r>
              <a:rPr lang="en-US" sz="3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ort file excel chấm công phần mềm sẽ tự động tính lương theo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ố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gày làm việc trong tháng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ệ số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ương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áng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hụ cấp phục vụ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ác phụ cấp và trợ cấp khác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HYT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HXH</a:t>
            </a:r>
          </a:p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bảng lương theo tháng, năm của từng phòng ban.</a:t>
            </a:r>
          </a:p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uất báo cáo ra file excel, PDF.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718236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arallax</Template>
  <TotalTime>1398</TotalTime>
  <Words>624</Words>
  <Application>Microsoft Office PowerPoint</Application>
  <PresentationFormat>Màn hình rộng</PresentationFormat>
  <Paragraphs>92</Paragraphs>
  <Slides>17</Slides>
  <Notes>0</Notes>
  <HiddenSlides>0</HiddenSlides>
  <MMClips>1</MMClips>
  <ScaleCrop>false</ScaleCrop>
  <HeadingPairs>
    <vt:vector size="8" baseType="variant">
      <vt:variant>
        <vt:lpstr>Phông được Dùng</vt:lpstr>
      </vt:variant>
      <vt:variant>
        <vt:i4>4</vt:i4>
      </vt:variant>
      <vt:variant>
        <vt:lpstr>Chủ đề</vt:lpstr>
      </vt:variant>
      <vt:variant>
        <vt:i4>1</vt:i4>
      </vt:variant>
      <vt:variant>
        <vt:lpstr>Máy chủ nhúng OLE</vt:lpstr>
      </vt:variant>
      <vt:variant>
        <vt:i4>1</vt:i4>
      </vt:variant>
      <vt:variant>
        <vt:lpstr>Tiêu đề Bản chiếu</vt:lpstr>
      </vt:variant>
      <vt:variant>
        <vt:i4>17</vt:i4>
      </vt:variant>
    </vt:vector>
  </HeadingPairs>
  <TitlesOfParts>
    <vt:vector size="23" baseType="lpstr">
      <vt:lpstr>Arial</vt:lpstr>
      <vt:lpstr>Corbel</vt:lpstr>
      <vt:lpstr>Times New Roman</vt:lpstr>
      <vt:lpstr>Wingdings</vt:lpstr>
      <vt:lpstr>Parallax</vt:lpstr>
      <vt:lpstr>Microsoft Visio Drawing</vt:lpstr>
      <vt:lpstr>Bản trình bày PowerPoint</vt:lpstr>
      <vt:lpstr>1.KHẢO SÁT HIỆN TRẠNG</vt:lpstr>
      <vt:lpstr>Bản trình bày PowerPoint</vt:lpstr>
      <vt:lpstr>  Khảo sát chức năng  yêu cầu của khách hàng</vt:lpstr>
      <vt:lpstr>Các chức năng chính  của phần mềm</vt:lpstr>
      <vt:lpstr>Bản trình bày PowerPoint</vt:lpstr>
      <vt:lpstr>Chức năng quản lí nhân viên</vt:lpstr>
      <vt:lpstr>Chức năng quản lý chấm công </vt:lpstr>
      <vt:lpstr>Chức năng quản lý chi lương</vt:lpstr>
      <vt:lpstr>Quản lý chi lương</vt:lpstr>
      <vt:lpstr>Sơ đồ tổ chức quản lí phần mềm</vt:lpstr>
      <vt:lpstr>Use case Activity</vt:lpstr>
      <vt:lpstr>Use case Activity</vt:lpstr>
      <vt:lpstr>Use case activity</vt:lpstr>
      <vt:lpstr>Use case Activity</vt:lpstr>
      <vt:lpstr>Hướng phát triển phần mềm</vt:lpstr>
      <vt:lpstr>Bản trình bày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ĐỒ ÁN TỐT NGHIỆP</dc:title>
  <dc:creator>Phamhung</dc:creator>
  <cp:lastModifiedBy>Tú Nguyễn Hoàng</cp:lastModifiedBy>
  <cp:revision>53</cp:revision>
  <dcterms:created xsi:type="dcterms:W3CDTF">2020-12-13T13:32:05Z</dcterms:created>
  <dcterms:modified xsi:type="dcterms:W3CDTF">2020-12-24T03:18:13Z</dcterms:modified>
</cp:coreProperties>
</file>